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108911" w14:textId="77777777"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14:paraId="356714D6" w14:textId="77777777"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24B7BFD2" wp14:editId="3846AAF0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E973068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14:paraId="1928D761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14:paraId="4EDB76A9" w14:textId="77777777" w:rsidR="004945A6" w:rsidRPr="006974A5" w:rsidRDefault="004945A6" w:rsidP="006A0D93">
      <w:pPr>
        <w:spacing w:line="276" w:lineRule="auto"/>
        <w:jc w:val="center"/>
        <w:rPr>
          <w:b/>
        </w:rPr>
      </w:pPr>
    </w:p>
    <w:p w14:paraId="546403BD" w14:textId="77777777" w:rsidR="004945A6" w:rsidRPr="00501871" w:rsidRDefault="004945A6" w:rsidP="006A0D93">
      <w:pPr>
        <w:spacing w:line="276" w:lineRule="auto"/>
        <w:jc w:val="center"/>
        <w:rPr>
          <w:b/>
          <w:iCs/>
        </w:rPr>
      </w:pPr>
      <w:r w:rsidRPr="00501871">
        <w:rPr>
          <w:b/>
          <w:iCs/>
        </w:rPr>
        <w:t>Институт Принтмедиа и информационных технологий</w:t>
      </w:r>
    </w:p>
    <w:p w14:paraId="1BF05B67" w14:textId="77777777" w:rsidR="004945A6" w:rsidRPr="00501871" w:rsidRDefault="004945A6" w:rsidP="006A0D93">
      <w:pPr>
        <w:spacing w:line="276" w:lineRule="auto"/>
        <w:jc w:val="center"/>
        <w:rPr>
          <w:b/>
          <w:iCs/>
        </w:rPr>
      </w:pPr>
      <w:r w:rsidRPr="00501871">
        <w:rPr>
          <w:b/>
          <w:iCs/>
        </w:rPr>
        <w:t>Кафедра Информатики и информационных технологий</w:t>
      </w:r>
    </w:p>
    <w:p w14:paraId="6EEF4DEA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14:paraId="6D8CFF7E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14:paraId="55327DC8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14:paraId="0D1048FC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14:paraId="44CCB188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7BC37AE8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154F0195" w14:textId="2F89F8F3"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 xml:space="preserve">ЛАБОРАТОРНАЯ РАБОТА № </w:t>
      </w:r>
      <w:r w:rsidR="00632CF6">
        <w:rPr>
          <w:b/>
          <w:sz w:val="36"/>
          <w:szCs w:val="36"/>
        </w:rPr>
        <w:t>3</w:t>
      </w:r>
    </w:p>
    <w:p w14:paraId="12FC68CE" w14:textId="77777777"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14:paraId="784D58BC" w14:textId="77777777"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14:paraId="4A522373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4C26D60F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08EECAC7" w14:textId="59B80F1D"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: студент</w:t>
      </w:r>
      <w:bookmarkStart w:id="0" w:name="_GoBack"/>
      <w:bookmarkEnd w:id="0"/>
      <w:r w:rsidR="00424D95">
        <w:rPr>
          <w:b/>
          <w:sz w:val="28"/>
          <w:szCs w:val="28"/>
        </w:rPr>
        <w:t xml:space="preserve"> группы 191-726</w:t>
      </w:r>
      <w:r w:rsidRPr="006974A5">
        <w:rPr>
          <w:sz w:val="16"/>
          <w:szCs w:val="16"/>
        </w:rPr>
        <w:t xml:space="preserve">                      </w:t>
      </w:r>
    </w:p>
    <w:p w14:paraId="4BE5F927" w14:textId="77777777" w:rsidR="004945A6" w:rsidRPr="006974A5" w:rsidRDefault="004945A6" w:rsidP="006A0D93">
      <w:pPr>
        <w:tabs>
          <w:tab w:val="left" w:pos="2880"/>
        </w:tabs>
        <w:spacing w:line="276" w:lineRule="auto"/>
        <w:jc w:val="both"/>
        <w:rPr>
          <w:b/>
          <w:sz w:val="28"/>
          <w:szCs w:val="28"/>
        </w:rPr>
      </w:pPr>
    </w:p>
    <w:p w14:paraId="5094243C" w14:textId="446A7DCC" w:rsidR="004945A6" w:rsidRPr="00501871" w:rsidRDefault="00501871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Чекрыжов Д. С.</w:t>
      </w:r>
    </w:p>
    <w:p w14:paraId="5E3EEE2F" w14:textId="4468C55D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</w:p>
    <w:p w14:paraId="2F44597E" w14:textId="77777777"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14:paraId="6C29F722" w14:textId="77777777"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14:paraId="20FAD4AE" w14:textId="77777777"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14:paraId="51BDDE78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7C0C7177" w14:textId="77777777"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14:paraId="0469D433" w14:textId="4CDF122C" w:rsidR="004945A6" w:rsidRPr="006974A5" w:rsidRDefault="004945A6" w:rsidP="00501871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ab/>
        <w:t xml:space="preserve">Проверил: </w:t>
      </w:r>
      <w:r w:rsidR="00424D95">
        <w:rPr>
          <w:b/>
          <w:sz w:val="28"/>
          <w:szCs w:val="28"/>
        </w:rPr>
        <w:t>Асс. Кононенко К.М</w:t>
      </w:r>
    </w:p>
    <w:p w14:paraId="6AFE66A4" w14:textId="4E4C29CD" w:rsidR="004945A6" w:rsidRPr="006974A5" w:rsidRDefault="004945A6" w:rsidP="00501871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sz w:val="16"/>
          <w:szCs w:val="16"/>
        </w:rPr>
      </w:pPr>
      <w:r w:rsidRPr="006974A5">
        <w:rPr>
          <w:b/>
          <w:i/>
          <w:sz w:val="28"/>
          <w:szCs w:val="28"/>
        </w:rPr>
        <w:tab/>
      </w:r>
      <w:r w:rsidRPr="006974A5">
        <w:rPr>
          <w:b/>
          <w:i/>
          <w:sz w:val="28"/>
          <w:szCs w:val="28"/>
        </w:rPr>
        <w:tab/>
      </w:r>
      <w:r w:rsidR="00501871" w:rsidRPr="006974A5">
        <w:rPr>
          <w:b/>
          <w:sz w:val="20"/>
          <w:szCs w:val="20"/>
        </w:rPr>
        <w:t xml:space="preserve"> </w:t>
      </w:r>
      <w:r w:rsidRPr="006974A5">
        <w:rPr>
          <w:b/>
          <w:sz w:val="20"/>
          <w:szCs w:val="20"/>
        </w:rPr>
        <w:t>(Оценка)</w:t>
      </w:r>
    </w:p>
    <w:p w14:paraId="3CB491AC" w14:textId="77777777"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14:paraId="76454321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5A2D4C69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16D94910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14:paraId="28D4BA63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03FF3E10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71FC93F9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0360DDBD" w14:textId="77777777" w:rsidR="00501871" w:rsidRDefault="00501871" w:rsidP="006A0D93">
      <w:pPr>
        <w:spacing w:line="276" w:lineRule="auto"/>
        <w:jc w:val="center"/>
        <w:rPr>
          <w:b/>
          <w:sz w:val="28"/>
          <w:szCs w:val="28"/>
        </w:rPr>
      </w:pPr>
    </w:p>
    <w:p w14:paraId="1CD1A65D" w14:textId="77777777" w:rsidR="00501871" w:rsidRDefault="00501871" w:rsidP="006A0D93">
      <w:pPr>
        <w:spacing w:line="276" w:lineRule="auto"/>
        <w:jc w:val="center"/>
        <w:rPr>
          <w:b/>
          <w:sz w:val="28"/>
          <w:szCs w:val="28"/>
        </w:rPr>
      </w:pPr>
    </w:p>
    <w:p w14:paraId="2CC2EA9F" w14:textId="77777777" w:rsidR="00501871" w:rsidRDefault="00501871" w:rsidP="006A0D93">
      <w:pPr>
        <w:spacing w:line="276" w:lineRule="auto"/>
        <w:jc w:val="center"/>
        <w:rPr>
          <w:b/>
          <w:sz w:val="28"/>
          <w:szCs w:val="28"/>
        </w:rPr>
      </w:pPr>
    </w:p>
    <w:p w14:paraId="0977E990" w14:textId="77777777" w:rsidR="00501871" w:rsidRDefault="00501871" w:rsidP="006A0D93">
      <w:pPr>
        <w:spacing w:line="276" w:lineRule="auto"/>
        <w:jc w:val="center"/>
        <w:rPr>
          <w:b/>
          <w:sz w:val="28"/>
          <w:szCs w:val="28"/>
        </w:rPr>
      </w:pPr>
    </w:p>
    <w:p w14:paraId="01C59F16" w14:textId="5847EF1C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14:paraId="1574CA90" w14:textId="77777777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3C8BB94D" w14:textId="77777777" w:rsidR="006F471D" w:rsidRPr="00424D95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24D95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57509849" w14:textId="711BC70B" w:rsidR="00E1230D" w:rsidRPr="007D06ED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546885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Теория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5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501871">
              <w:rPr>
                <w:rFonts w:ascii="Times New Roman" w:hAnsi="Times New Roman"/>
                <w:noProof/>
                <w:webHidden/>
                <w:sz w:val="28"/>
              </w:rPr>
              <w:t>3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49EF1624" w14:textId="6DF310C0" w:rsidR="00E1230D" w:rsidRPr="007D06ED" w:rsidRDefault="0045069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6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Задания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6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501871">
              <w:rPr>
                <w:rFonts w:ascii="Times New Roman" w:hAnsi="Times New Roman"/>
                <w:noProof/>
                <w:webHidden/>
                <w:sz w:val="28"/>
              </w:rPr>
              <w:t>4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743132F3" w14:textId="525B441E" w:rsidR="00E1230D" w:rsidRPr="007D06ED" w:rsidRDefault="0045069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7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Блок-схемы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7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501871">
              <w:rPr>
                <w:rFonts w:ascii="Times New Roman" w:hAnsi="Times New Roman"/>
                <w:noProof/>
                <w:webHidden/>
                <w:sz w:val="28"/>
              </w:rPr>
              <w:t>5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1E7C863F" w14:textId="35A4F34F" w:rsidR="00E1230D" w:rsidRPr="007D06ED" w:rsidRDefault="0045069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8" w:history="1">
            <w:r w:rsidR="00E1230D" w:rsidRPr="007D06ED">
              <w:rPr>
                <w:rStyle w:val="ad"/>
                <w:rFonts w:ascii="Times New Roman" w:eastAsia="Times New Roman" w:hAnsi="Times New Roman"/>
                <w:b/>
                <w:noProof/>
                <w:sz w:val="28"/>
              </w:rPr>
              <w:t>Коды программ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8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501871">
              <w:rPr>
                <w:rFonts w:ascii="Times New Roman" w:hAnsi="Times New Roman"/>
                <w:noProof/>
                <w:webHidden/>
                <w:sz w:val="28"/>
              </w:rPr>
              <w:t>8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2A36DD01" w14:textId="61186E54" w:rsidR="00E1230D" w:rsidRPr="007D06ED" w:rsidRDefault="00450696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9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1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9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501871">
              <w:rPr>
                <w:rFonts w:ascii="Times New Roman" w:hAnsi="Times New Roman"/>
                <w:noProof/>
                <w:webHidden/>
                <w:sz w:val="28"/>
              </w:rPr>
              <w:t>10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15C93918" w14:textId="22ACC0D6" w:rsidR="00E1230D" w:rsidRPr="007D06ED" w:rsidRDefault="00450696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0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2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0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501871">
              <w:rPr>
                <w:rFonts w:ascii="Times New Roman" w:hAnsi="Times New Roman"/>
                <w:noProof/>
                <w:webHidden/>
                <w:sz w:val="28"/>
              </w:rPr>
              <w:t>10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63A01D5E" w14:textId="0EBB948D" w:rsidR="00E1230D" w:rsidRPr="007D06ED" w:rsidRDefault="00450696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1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3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1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501871">
              <w:rPr>
                <w:rFonts w:ascii="Times New Roman" w:hAnsi="Times New Roman"/>
                <w:noProof/>
                <w:webHidden/>
                <w:sz w:val="28"/>
              </w:rPr>
              <w:t>12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10937C36" w14:textId="24F8449C" w:rsidR="00E1230D" w:rsidRPr="007D06ED" w:rsidRDefault="00450696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2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4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2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501871">
              <w:rPr>
                <w:rFonts w:ascii="Times New Roman" w:hAnsi="Times New Roman"/>
                <w:noProof/>
                <w:webHidden/>
                <w:sz w:val="28"/>
              </w:rPr>
              <w:t>13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0510EE06" w14:textId="0E876A82" w:rsidR="00E1230D" w:rsidRPr="007D06ED" w:rsidRDefault="00450696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3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5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3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501871">
              <w:rPr>
                <w:rFonts w:ascii="Times New Roman" w:hAnsi="Times New Roman"/>
                <w:noProof/>
                <w:webHidden/>
                <w:sz w:val="28"/>
              </w:rPr>
              <w:t>14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75881DD0" w14:textId="26120A26" w:rsidR="00E1230D" w:rsidRDefault="00450696">
          <w:pPr>
            <w:pStyle w:val="11"/>
            <w:tabs>
              <w:tab w:val="right" w:leader="dot" w:pos="9628"/>
            </w:tabs>
            <w:rPr>
              <w:rFonts w:cstheme="minorBidi"/>
              <w:noProof/>
            </w:rPr>
          </w:pPr>
          <w:hyperlink w:anchor="_Toc19546894" w:history="1">
            <w:r w:rsidR="00E1230D" w:rsidRPr="007D06ED">
              <w:rPr>
                <w:rStyle w:val="ad"/>
                <w:rFonts w:ascii="Times New Roman" w:eastAsiaTheme="minorHAnsi" w:hAnsi="Times New Roman"/>
                <w:b/>
                <w:noProof/>
                <w:sz w:val="28"/>
                <w:lang w:eastAsia="en-US"/>
              </w:rPr>
              <w:t>Результаты выполнения программ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4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501871">
              <w:rPr>
                <w:rFonts w:ascii="Times New Roman" w:hAnsi="Times New Roman"/>
                <w:noProof/>
                <w:webHidden/>
                <w:sz w:val="28"/>
              </w:rPr>
              <w:t>17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01ECB944" w14:textId="77777777" w:rsidR="006A0D93" w:rsidRDefault="006F471D" w:rsidP="006A0D93">
          <w:pPr>
            <w:spacing w:line="360" w:lineRule="auto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bookmarkStart w:id="1" w:name="_Toc19128272" w:displacedByCustomXml="prev"/>
    <w:p w14:paraId="718C0D3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4E2E014" w14:textId="77777777"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14:paraId="2EBB309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E42E139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6C72A8A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1B7BA03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067E2AC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C6FDBAC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A4AFA46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9703062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FFD2175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CF930A9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ECCB535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E50AF2A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85C89F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124B86C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18C3C0DB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8CA5F3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6B26ECE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651C1C8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983F3B0" w14:textId="77777777"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" w:name="_Toc19546885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t>Теория</w:t>
      </w:r>
      <w:bookmarkEnd w:id="1"/>
      <w:bookmarkEnd w:id="2"/>
    </w:p>
    <w:p w14:paraId="5628A591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3" w:name="_Toc19128273"/>
      <w:bookmarkStart w:id="4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3"/>
      <w:bookmarkEnd w:id="4"/>
    </w:p>
    <w:p w14:paraId="7064849D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5" w:name="_Toc19128274"/>
      <w:bookmarkStart w:id="6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5"/>
      <w:bookmarkEnd w:id="6"/>
    </w:p>
    <w:p w14:paraId="5B406C2D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7" w:name="_Toc19128275"/>
      <w:bookmarkStart w:id="8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const</w:t>
        </w:r>
      </w:hyperlink>
      <w:r w:rsidRPr="00424D95">
        <w:rPr>
          <w:sz w:val="28"/>
          <w:szCs w:val="28"/>
          <w:shd w:val="clear" w:color="auto" w:fill="FFFFFF"/>
        </w:rPr>
        <w:t>.</w:t>
      </w:r>
      <w:bookmarkEnd w:id="7"/>
      <w:bookmarkEnd w:id="8"/>
    </w:p>
    <w:p w14:paraId="5182DEFA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9" w:name="_Toc19128276"/>
      <w:bookmarkStart w:id="10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9"/>
      <w:bookmarkEnd w:id="10"/>
    </w:p>
    <w:p w14:paraId="24B0F47D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1" w:name="_Toc19128277"/>
      <w:bookmarkStart w:id="12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r w:rsidRPr="00424D95">
        <w:rPr>
          <w:sz w:val="28"/>
          <w:szCs w:val="28"/>
        </w:rPr>
        <w:t> создаются объекты и выполняются другие методы.</w:t>
      </w:r>
      <w:bookmarkEnd w:id="11"/>
      <w:bookmarkEnd w:id="12"/>
    </w:p>
    <w:p w14:paraId="33A026D1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3" w:name="_Toc19128278"/>
      <w:bookmarkStart w:id="14" w:name="_Toc19474580"/>
      <w:r w:rsidRPr="00424D95">
        <w:rPr>
          <w:sz w:val="28"/>
          <w:szCs w:val="28"/>
        </w:rPr>
        <w:t>Метод </w:t>
      </w:r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r w:rsidRPr="00424D95">
        <w:rPr>
          <w:sz w:val="28"/>
          <w:szCs w:val="28"/>
        </w:rPr>
        <w:t> является </w:t>
      </w:r>
      <w:hyperlink r:id="rId17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3"/>
      <w:bookmarkEnd w:id="14"/>
    </w:p>
    <w:p w14:paraId="21FDFDBD" w14:textId="77777777"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9128279"/>
      <w:bookmarkStart w:id="16" w:name="_Toc19474581"/>
      <w:r w:rsidRPr="00424D95">
        <w:rPr>
          <w:sz w:val="28"/>
          <w:szCs w:val="28"/>
          <w:shd w:val="clear" w:color="auto" w:fill="FFFFFF"/>
        </w:rPr>
        <w:t>Программы на C#, как правило, используют службы ввода-вывода, предоставляемые библиотекой времени выполнения в .NET Framework. Инструкция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hyperlink r:id="rId18" w:history="1">
        <w:r w:rsidRPr="00424D95">
          <w:rPr>
            <w:rStyle w:val="ad"/>
            <w:color w:val="auto"/>
            <w:sz w:val="28"/>
            <w:szCs w:val="28"/>
            <w:u w:val="none"/>
          </w:rPr>
          <w:t>WriteLine</w:t>
        </w:r>
      </w:hyperlink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hyperlink r:id="rId19" w:history="1">
        <w:r w:rsidRPr="00424D95">
          <w:rPr>
            <w:rStyle w:val="ad"/>
            <w:color w:val="auto"/>
            <w:sz w:val="28"/>
            <w:szCs w:val="28"/>
            <w:u w:val="none"/>
          </w:rPr>
          <w:t>Console</w:t>
        </w:r>
      </w:hyperlink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hyperlink r:id="rId20" w:history="1">
        <w:r w:rsidRPr="00424D95">
          <w:rPr>
            <w:rStyle w:val="ad"/>
            <w:color w:val="auto"/>
            <w:sz w:val="28"/>
            <w:szCs w:val="28"/>
            <w:u w:val="none"/>
          </w:rPr>
          <w:t>Console</w:t>
        </w:r>
      </w:hyperlink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 System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hyperlink r:id="rId21" w:history="1">
        <w:r w:rsidRPr="00424D95">
          <w:rPr>
            <w:rStyle w:val="ad"/>
            <w:color w:val="auto"/>
            <w:sz w:val="28"/>
            <w:szCs w:val="28"/>
            <w:u w:val="none"/>
          </w:rPr>
          <w:t>System</w:t>
        </w:r>
      </w:hyperlink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r w:rsidRPr="00424D95">
        <w:rPr>
          <w:sz w:val="28"/>
          <w:szCs w:val="28"/>
          <w:shd w:val="clear" w:color="auto" w:fill="FFFFFF"/>
        </w:rPr>
        <w:t> вместо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5"/>
      <w:bookmarkEnd w:id="16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27FBFF06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097347F9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69CD72D" w14:textId="77777777"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69F7AA45" w14:textId="77777777"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7" w:name="_Toc19546886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7"/>
    </w:p>
    <w:p w14:paraId="5D4BF97F" w14:textId="77777777" w:rsidR="00632CF6" w:rsidRPr="006851A2" w:rsidRDefault="00632CF6" w:rsidP="00632CF6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1. Поменять местами содержимое переменных A и B и вывести новые значения A и B.</w:t>
      </w:r>
    </w:p>
    <w:p w14:paraId="46AF7493" w14:textId="77777777" w:rsidR="00632CF6" w:rsidRPr="006851A2" w:rsidRDefault="00632CF6" w:rsidP="00632CF6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2. Даны переменные A, B, C. Изменить их значения, переместив содержимое A в B, B — в C, C — в A, и вывести новые значения переменных A, B, C.</w:t>
      </w:r>
    </w:p>
    <w:p w14:paraId="5417F368" w14:textId="77777777" w:rsidR="00632CF6" w:rsidRPr="006851A2" w:rsidRDefault="00632CF6" w:rsidP="00632CF6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3. Даны переменные A, B, C. Изменить их значения, переместив содержимое A в C, C — в B, B — в A, и вывести новые значения переменных A, B, C.</w:t>
      </w:r>
    </w:p>
    <w:p w14:paraId="35E1CBFA" w14:textId="77777777" w:rsidR="00632CF6" w:rsidRPr="006851A2" w:rsidRDefault="00632CF6" w:rsidP="00632CF6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4. Найти значение функции y = 3x</w:t>
      </w:r>
      <w:r w:rsidRPr="006851A2">
        <w:rPr>
          <w:sz w:val="28"/>
          <w:szCs w:val="28"/>
          <w:vertAlign w:val="superscript"/>
        </w:rPr>
        <w:t>6</w:t>
      </w:r>
      <w:r w:rsidRPr="006851A2">
        <w:rPr>
          <w:sz w:val="28"/>
          <w:szCs w:val="28"/>
        </w:rPr>
        <w:t xml:space="preserve"> − 6x</w:t>
      </w:r>
      <w:r w:rsidRPr="006851A2">
        <w:rPr>
          <w:sz w:val="28"/>
          <w:szCs w:val="28"/>
          <w:vertAlign w:val="superscript"/>
        </w:rPr>
        <w:t>2</w:t>
      </w:r>
      <w:r w:rsidRPr="006851A2">
        <w:rPr>
          <w:sz w:val="28"/>
          <w:szCs w:val="28"/>
        </w:rPr>
        <w:t xml:space="preserve"> − 7 при данном значении x</w:t>
      </w:r>
    </w:p>
    <w:p w14:paraId="325AFE94" w14:textId="77777777" w:rsidR="00632CF6" w:rsidRPr="006851A2" w:rsidRDefault="00632CF6" w:rsidP="00632CF6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5. Найти значение функции y = 4(x−3)</w:t>
      </w:r>
      <w:r w:rsidRPr="006851A2">
        <w:rPr>
          <w:sz w:val="28"/>
          <w:szCs w:val="28"/>
          <w:vertAlign w:val="superscript"/>
        </w:rPr>
        <w:t>6</w:t>
      </w:r>
      <w:r w:rsidRPr="006851A2">
        <w:rPr>
          <w:sz w:val="28"/>
          <w:szCs w:val="28"/>
        </w:rPr>
        <w:t xml:space="preserve"> − 7(x−3)</w:t>
      </w:r>
      <w:r w:rsidRPr="006851A2">
        <w:rPr>
          <w:sz w:val="28"/>
          <w:szCs w:val="28"/>
          <w:vertAlign w:val="superscript"/>
        </w:rPr>
        <w:t>3</w:t>
      </w:r>
      <w:r w:rsidRPr="006851A2">
        <w:rPr>
          <w:sz w:val="28"/>
          <w:szCs w:val="28"/>
        </w:rPr>
        <w:t xml:space="preserve"> + 2 при данном значении x</w:t>
      </w:r>
    </w:p>
    <w:p w14:paraId="67E5358D" w14:textId="77777777" w:rsidR="00632CF6" w:rsidRPr="006851A2" w:rsidRDefault="00632CF6" w:rsidP="00632CF6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6. Дано число A. Вычислить A</w:t>
      </w:r>
      <w:r w:rsidRPr="006851A2">
        <w:rPr>
          <w:sz w:val="28"/>
          <w:szCs w:val="28"/>
          <w:vertAlign w:val="superscript"/>
        </w:rPr>
        <w:t>8</w:t>
      </w:r>
      <w:r w:rsidRPr="006851A2">
        <w:rPr>
          <w:sz w:val="28"/>
          <w:szCs w:val="28"/>
        </w:rPr>
        <w:t>, используя вспомогательную переменную и три операции умножения.</w:t>
      </w:r>
    </w:p>
    <w:p w14:paraId="5F444E7E" w14:textId="77777777" w:rsidR="00632CF6" w:rsidRPr="006851A2" w:rsidRDefault="00632CF6" w:rsidP="00632CF6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7. Дано число A. Вычислить A</w:t>
      </w:r>
      <w:r w:rsidRPr="006851A2">
        <w:rPr>
          <w:sz w:val="28"/>
          <w:szCs w:val="28"/>
          <w:vertAlign w:val="superscript"/>
        </w:rPr>
        <w:t>15</w:t>
      </w:r>
      <w:r w:rsidRPr="006851A2">
        <w:rPr>
          <w:sz w:val="28"/>
          <w:szCs w:val="28"/>
        </w:rPr>
        <w:t>, используя две вспомогательные переменные и пять операций умножения.</w:t>
      </w:r>
    </w:p>
    <w:p w14:paraId="5A8423AB" w14:textId="77777777" w:rsidR="006A0D93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</w:p>
    <w:p w14:paraId="1A59468B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6DF3F9CA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43C2BC89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20C79AE1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248D6BAD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60689FB1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28C32CF5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62A07CCE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41E0E7D1" w14:textId="77777777"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8" w:name="_Toc19546887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8"/>
    </w:p>
    <w:p w14:paraId="6C2A15DD" w14:textId="77777777" w:rsidR="00632CF6" w:rsidRPr="00632CF6" w:rsidRDefault="00632CF6" w:rsidP="00632CF6"/>
    <w:p w14:paraId="2595B06E" w14:textId="77777777" w:rsidR="00B432AF" w:rsidRDefault="00632CF6" w:rsidP="00632CF6">
      <w:r>
        <w:object w:dxaOrig="1873" w:dyaOrig="5413" w14:anchorId="0A189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.6pt;height:270.6pt" o:ole="">
            <v:imagedata r:id="rId22" o:title=""/>
          </v:shape>
          <o:OLEObject Type="Embed" ProgID="Visio.Drawing.15" ShapeID="_x0000_i1025" DrawAspect="Content" ObjectID="_1640560242" r:id="rId23"/>
        </w:object>
      </w:r>
    </w:p>
    <w:p w14:paraId="7A9E2A39" w14:textId="77777777" w:rsidR="00B432AF" w:rsidRPr="00B432AF" w:rsidRDefault="00B432AF" w:rsidP="00B432AF"/>
    <w:p w14:paraId="20C6CABD" w14:textId="77777777"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14:paraId="055C7C38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481635BA" w14:textId="77777777" w:rsidR="00B432AF" w:rsidRDefault="00632CF6" w:rsidP="00632CF6">
      <w:pPr>
        <w:spacing w:line="360" w:lineRule="auto"/>
      </w:pPr>
      <w:r>
        <w:object w:dxaOrig="1873" w:dyaOrig="5413" w14:anchorId="6C48DFA7">
          <v:shape id="_x0000_i1026" type="#_x0000_t75" style="width:93.6pt;height:270.6pt" o:ole="">
            <v:imagedata r:id="rId24" o:title=""/>
          </v:shape>
          <o:OLEObject Type="Embed" ProgID="Visio.Drawing.15" ShapeID="_x0000_i1026" DrawAspect="Content" ObjectID="_1640560243" r:id="rId25"/>
        </w:object>
      </w:r>
    </w:p>
    <w:p w14:paraId="1718020E" w14:textId="77777777" w:rsidR="00632CF6" w:rsidRPr="00B432AF" w:rsidRDefault="00632CF6" w:rsidP="00632CF6">
      <w:pPr>
        <w:spacing w:line="360" w:lineRule="auto"/>
        <w:rPr>
          <w:sz w:val="28"/>
          <w:szCs w:val="28"/>
        </w:rPr>
      </w:pPr>
    </w:p>
    <w:p w14:paraId="0F1392A1" w14:textId="77777777" w:rsidR="00B432AF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285273" w:rsidRPr="00285273">
        <w:rPr>
          <w:sz w:val="28"/>
          <w:szCs w:val="28"/>
        </w:rPr>
        <w:t>2</w:t>
      </w:r>
    </w:p>
    <w:p w14:paraId="7CECDF29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263A1C56" w14:textId="77777777" w:rsidR="00632CF6" w:rsidRDefault="00632CF6" w:rsidP="00632CF6">
      <w:pPr>
        <w:spacing w:line="360" w:lineRule="auto"/>
      </w:pPr>
      <w:r>
        <w:object w:dxaOrig="1873" w:dyaOrig="5413" w14:anchorId="42B8F1AB">
          <v:shape id="_x0000_i1027" type="#_x0000_t75" style="width:93.6pt;height:270.6pt" o:ole="">
            <v:imagedata r:id="rId26" o:title=""/>
          </v:shape>
          <o:OLEObject Type="Embed" ProgID="Visio.Drawing.15" ShapeID="_x0000_i1027" DrawAspect="Content" ObjectID="_1640560244" r:id="rId27"/>
        </w:object>
      </w:r>
    </w:p>
    <w:p w14:paraId="1E5DCD36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0F964C6A" w14:textId="77777777"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285273">
        <w:rPr>
          <w:sz w:val="28"/>
          <w:szCs w:val="28"/>
        </w:rPr>
        <w:t>сунок 3 — Блок-схема к заданию 3</w:t>
      </w:r>
    </w:p>
    <w:p w14:paraId="13FE300A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1985A595" w14:textId="77777777" w:rsidR="00632CF6" w:rsidRDefault="00632CF6" w:rsidP="00632CF6">
      <w:pPr>
        <w:spacing w:line="360" w:lineRule="auto"/>
      </w:pPr>
      <w:r>
        <w:object w:dxaOrig="2017" w:dyaOrig="5413" w14:anchorId="4C1C0B75">
          <v:shape id="_x0000_i1028" type="#_x0000_t75" style="width:100.8pt;height:270.6pt" o:ole="">
            <v:imagedata r:id="rId28" o:title=""/>
          </v:shape>
          <o:OLEObject Type="Embed" ProgID="Visio.Drawing.15" ShapeID="_x0000_i1028" DrawAspect="Content" ObjectID="_1640560245" r:id="rId29"/>
        </w:object>
      </w:r>
    </w:p>
    <w:p w14:paraId="372E1694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7E24F03F" w14:textId="77777777" w:rsidR="00E1230D" w:rsidRDefault="00285273" w:rsidP="00632CF6">
      <w:pPr>
        <w:spacing w:line="360" w:lineRule="auto"/>
      </w:pPr>
      <w:r>
        <w:rPr>
          <w:sz w:val="28"/>
          <w:szCs w:val="28"/>
        </w:rPr>
        <w:t>Рисунок 4 — Блок-схема к заданию 4</w:t>
      </w:r>
    </w:p>
    <w:p w14:paraId="6A21A1D6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274A7FD0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701605B5" w14:textId="77777777" w:rsidR="00632CF6" w:rsidRDefault="00632CF6" w:rsidP="00632CF6">
      <w:pPr>
        <w:spacing w:line="360" w:lineRule="auto"/>
      </w:pPr>
      <w:r>
        <w:object w:dxaOrig="2017" w:dyaOrig="5413" w14:anchorId="6AF05547">
          <v:shape id="_x0000_i1029" type="#_x0000_t75" style="width:100.8pt;height:270.6pt" o:ole="">
            <v:imagedata r:id="rId30" o:title=""/>
          </v:shape>
          <o:OLEObject Type="Embed" ProgID="Visio.Drawing.15" ShapeID="_x0000_i1029" DrawAspect="Content" ObjectID="_1640560246" r:id="rId31"/>
        </w:object>
      </w:r>
    </w:p>
    <w:p w14:paraId="17E5E4F8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698DCD71" w14:textId="77777777" w:rsidR="00B432AF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5 — Блок-схема к заданию 5</w:t>
      </w:r>
      <w:bookmarkStart w:id="19" w:name="_Toc19546888"/>
    </w:p>
    <w:p w14:paraId="000F4F9B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666DA1D5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16E64EE3" w14:textId="77777777" w:rsidR="00632CF6" w:rsidRDefault="00632CF6" w:rsidP="00632CF6">
      <w:pPr>
        <w:spacing w:line="360" w:lineRule="auto"/>
      </w:pPr>
      <w:r>
        <w:object w:dxaOrig="1873" w:dyaOrig="6973" w14:anchorId="21047377">
          <v:shape id="_x0000_i1030" type="#_x0000_t75" style="width:93.6pt;height:348.6pt" o:ole="">
            <v:imagedata r:id="rId32" o:title=""/>
          </v:shape>
          <o:OLEObject Type="Embed" ProgID="Visio.Drawing.15" ShapeID="_x0000_i1030" DrawAspect="Content" ObjectID="_1640560247" r:id="rId33"/>
        </w:object>
      </w:r>
    </w:p>
    <w:p w14:paraId="1C6D07CD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1DD0F2D4" w14:textId="77777777" w:rsidR="00632CF6" w:rsidRDefault="00632CF6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6 — Блок-схема к заданию 6</w:t>
      </w:r>
    </w:p>
    <w:p w14:paraId="7400810F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526418AE" w14:textId="77777777" w:rsidR="00632CF6" w:rsidRDefault="00632CF6" w:rsidP="00632CF6">
      <w:pPr>
        <w:spacing w:line="360" w:lineRule="auto"/>
      </w:pPr>
      <w:r>
        <w:object w:dxaOrig="1873" w:dyaOrig="7597" w14:anchorId="42CE5AA5">
          <v:shape id="_x0000_i1031" type="#_x0000_t75" style="width:93.6pt;height:379.8pt" o:ole="">
            <v:imagedata r:id="rId34" o:title=""/>
          </v:shape>
          <o:OLEObject Type="Embed" ProgID="Visio.Drawing.15" ShapeID="_x0000_i1031" DrawAspect="Content" ObjectID="_1640560248" r:id="rId35"/>
        </w:object>
      </w:r>
    </w:p>
    <w:p w14:paraId="6513AB58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3EA12A88" w14:textId="77777777" w:rsidR="00632CF6" w:rsidRDefault="00632CF6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7 — Блок-схема к заданию 7</w:t>
      </w:r>
    </w:p>
    <w:p w14:paraId="47E97BE5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6342EDE2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19ACF44F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1B25422F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7F68C37C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71207803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05A8F09F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3D23BC09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1EF1688F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2E44EDC6" w14:textId="77777777" w:rsidR="00632CF6" w:rsidRPr="00B432AF" w:rsidRDefault="00632CF6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256284C5" w14:textId="77777777"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9"/>
    </w:p>
    <w:p w14:paraId="4F8C4A1D" w14:textId="77777777"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0" w:name="_Toc19546889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20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14:paraId="54041E7D" w14:textId="77777777"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bookmarkStart w:id="21" w:name="_Toc19546890"/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3D128717" w14:textId="77777777"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14:paraId="0AD5437E" w14:textId="77777777"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14:paraId="328AECDA" w14:textId="77777777"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14:paraId="16AD23E4" w14:textId="77777777"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14:paraId="0B469A41" w14:textId="77777777"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="00632CF6"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3</w:t>
      </w:r>
    </w:p>
    <w:p w14:paraId="2E985A79" w14:textId="77777777"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5D3A9E7" w14:textId="77777777"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2CF6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4429C382" w14:textId="77777777"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13E1BBC" w14:textId="77777777"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14:paraId="16BAB60B" w14:textId="77777777"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13E6870F" w14:textId="77777777"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14:paraId="0DD813BC" w14:textId="77777777"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632CF6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а А и В по-очередно: "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3579B923" w14:textId="77777777"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19C04324" w14:textId="77777777"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7FDC843B" w14:textId="77777777"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 = a;</w:t>
      </w:r>
    </w:p>
    <w:p w14:paraId="49C9C890" w14:textId="77777777"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= b;</w:t>
      </w:r>
    </w:p>
    <w:p w14:paraId="5D202356" w14:textId="77777777"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= c;</w:t>
      </w:r>
    </w:p>
    <w:p w14:paraId="34F89114" w14:textId="77777777"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a);</w:t>
      </w:r>
    </w:p>
    <w:p w14:paraId="3EE28941" w14:textId="77777777"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b);</w:t>
      </w:r>
    </w:p>
    <w:p w14:paraId="13B8460D" w14:textId="77777777" w:rsidR="00B432AF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ReadLine();</w:t>
      </w:r>
      <w:r w:rsidR="00B432AF"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1F64267C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0251AA4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A7BFD3E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1AEEA12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E56975F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AF9E165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F4896E9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ED263D4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84C872C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AEA5D93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C14D242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5D2D937" w14:textId="77777777" w:rsidR="007519F7" w:rsidRDefault="007519F7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4E3BF0A" w14:textId="77777777" w:rsidR="007519F7" w:rsidRDefault="007519F7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024B4FB" w14:textId="77777777" w:rsidR="00C777A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r w:rsidR="00C777AE"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2</w:t>
      </w:r>
      <w:bookmarkEnd w:id="21"/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5F650E">
        <w:rPr>
          <w:rFonts w:eastAsiaTheme="minorHAnsi"/>
          <w:sz w:val="28"/>
          <w:szCs w:val="28"/>
          <w:lang w:eastAsia="en-US"/>
        </w:rPr>
        <w:t>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Pr="005F650E">
        <w:rPr>
          <w:sz w:val="28"/>
          <w:szCs w:val="28"/>
        </w:rPr>
        <w:t>Задание 2</w:t>
      </w:r>
    </w:p>
    <w:p w14:paraId="5B3FCC8F" w14:textId="77777777"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39977FD0" w14:textId="77777777"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14:paraId="040F1DB1" w14:textId="77777777"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14:paraId="52F2BB95" w14:textId="77777777"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14:paraId="45132A61" w14:textId="77777777"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14:paraId="0B4DB09F" w14:textId="77777777"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3</w:t>
      </w:r>
    </w:p>
    <w:p w14:paraId="3E7D6E06" w14:textId="77777777"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CF2A0BD" w14:textId="77777777"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330D5438" w14:textId="77777777"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164AF01" w14:textId="77777777"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14:paraId="2E9A77DB" w14:textId="77777777"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76F4D2C3" w14:textId="77777777"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, d;</w:t>
      </w:r>
    </w:p>
    <w:p w14:paraId="29468A9D" w14:textId="77777777"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7519F7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а А, В и С по-очередно: "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240619C" w14:textId="77777777"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4AED5678" w14:textId="77777777"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0E1B074C" w14:textId="77777777"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3DF3AFF3" w14:textId="77777777"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 = a;            a = b;            b = c;            c = d;</w:t>
      </w:r>
    </w:p>
    <w:p w14:paraId="48B1BFBD" w14:textId="77777777"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a);</w:t>
      </w:r>
    </w:p>
    <w:p w14:paraId="661593EB" w14:textId="77777777"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b);</w:t>
      </w:r>
    </w:p>
    <w:p w14:paraId="64D88B8A" w14:textId="77777777"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c);</w:t>
      </w:r>
    </w:p>
    <w:p w14:paraId="626E1FEC" w14:textId="77777777" w:rsidR="00B432AF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();</w:t>
      </w:r>
      <w:r w:rsidR="00B432AF"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35CB8510" w14:textId="77777777" w:rsidR="003F16B8" w:rsidRPr="005F650E" w:rsidRDefault="003F16B8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</w:p>
    <w:p w14:paraId="5BBC98F8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2" w:name="_Toc19546891"/>
    </w:p>
    <w:p w14:paraId="6D4539FB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3CE54DD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D9A4D5E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396F9FF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2018660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F8CE970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BE4625B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39DE97D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C135598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CC7ABB8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313834A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EA098BB" w14:textId="77777777" w:rsidR="007519F7" w:rsidRDefault="007519F7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2101885" w14:textId="77777777"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3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3</w:t>
      </w:r>
    </w:p>
    <w:p w14:paraId="1E899750" w14:textId="77777777"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1F7E883E" w14:textId="77777777"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14:paraId="543D847E" w14:textId="77777777"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14:paraId="5710CB09" w14:textId="77777777"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14:paraId="3A49FC60" w14:textId="77777777"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14:paraId="4363BC20" w14:textId="77777777"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14:paraId="6434FBE1" w14:textId="77777777"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FAFC1ED" w14:textId="77777777"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74AF7D1B" w14:textId="77777777"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B5F771D" w14:textId="77777777"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14:paraId="68694237" w14:textId="77777777"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291E180A" w14:textId="77777777"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, d;</w:t>
      </w:r>
    </w:p>
    <w:p w14:paraId="028D0C3B" w14:textId="77777777"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WriteLine(</w:t>
      </w:r>
      <w:r w:rsidRPr="007519F7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а А, В и С по-очередно: "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81AE9AE" w14:textId="77777777"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3B83A589" w14:textId="77777777"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b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447243C6" w14:textId="77777777"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6E9ED5F3" w14:textId="77777777"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d = a;            a = c;            c = b;            b = d;</w:t>
      </w:r>
    </w:p>
    <w:p w14:paraId="5E82AF01" w14:textId="77777777"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WriteLine(a);</w:t>
      </w:r>
    </w:p>
    <w:p w14:paraId="5680B093" w14:textId="77777777"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WriteLine(b);</w:t>
      </w:r>
    </w:p>
    <w:p w14:paraId="2202D0DE" w14:textId="77777777"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WriteLine(c);</w:t>
      </w:r>
    </w:p>
    <w:p w14:paraId="6113A9D7" w14:textId="77777777"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ReadLine();</w:t>
      </w:r>
    </w:p>
    <w:p w14:paraId="4A678B1A" w14:textId="77777777"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015030CD" w14:textId="77777777" w:rsidR="001F4D61" w:rsidRDefault="001F4D61" w:rsidP="009F6312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C6CDF77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3" w:name="_Toc19546892"/>
    </w:p>
    <w:p w14:paraId="77C5E4DE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DEA2223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A2CA4E9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DBF2C6D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A182AC3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C2D5A86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2F69ECC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A36C2F7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1E242D0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02A1189" w14:textId="77777777" w:rsidR="008C25EF" w:rsidRDefault="008C25EF" w:rsidP="006730E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8EF84CB" w14:textId="77777777"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4</w:t>
      </w:r>
      <w:bookmarkEnd w:id="23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Pr="009E57B3">
        <w:rPr>
          <w:sz w:val="28"/>
          <w:szCs w:val="28"/>
        </w:rPr>
        <w:t>4</w:t>
      </w:r>
    </w:p>
    <w:p w14:paraId="07C6394A" w14:textId="77777777"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5A9081AE" w14:textId="77777777"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14:paraId="74CBDA15" w14:textId="77777777"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14:paraId="4B7A4AB8" w14:textId="77777777"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14:paraId="2D914EAF" w14:textId="77777777"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14:paraId="3A84613F" w14:textId="77777777"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14:paraId="03938748" w14:textId="77777777"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DB97D05" w14:textId="77777777"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5FFDF491" w14:textId="77777777"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C9C5105" w14:textId="77777777"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14:paraId="03DCE757" w14:textId="77777777"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4CA3A2C3" w14:textId="77777777" w:rsidR="007519F7" w:rsidRPr="007519F7" w:rsidRDefault="007519F7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;</w:t>
      </w:r>
    </w:p>
    <w:p w14:paraId="3CA7E87C" w14:textId="77777777" w:rsidR="007519F7" w:rsidRPr="007519F7" w:rsidRDefault="007519F7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WriteLine(</w:t>
      </w:r>
      <w:r w:rsidRPr="007519F7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x: "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08EA821" w14:textId="77777777" w:rsidR="007519F7" w:rsidRPr="007519F7" w:rsidRDefault="007519F7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x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4BD4AD9D" w14:textId="77777777" w:rsidR="007519F7" w:rsidRPr="007519F7" w:rsidRDefault="007519F7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nsole.WriteLine((3 * Math.Pow(x, 6)) - (6 * x * x) - 7); </w:t>
      </w:r>
      <w:r w:rsidRPr="007519F7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 y = 3x^6 - 7x^2 - 7</w:t>
      </w:r>
    </w:p>
    <w:p w14:paraId="39153FA5" w14:textId="77777777" w:rsidR="007519F7" w:rsidRPr="007519F7" w:rsidRDefault="007519F7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();</w:t>
      </w:r>
    </w:p>
    <w:p w14:paraId="7F376E16" w14:textId="77777777"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0C873755" w14:textId="77777777" w:rsidR="00CC0874" w:rsidRPr="009F6312" w:rsidRDefault="00CC0874" w:rsidP="006F471D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color w:val="auto"/>
          <w:sz w:val="28"/>
          <w:szCs w:val="28"/>
          <w:lang w:val="en-US"/>
        </w:rPr>
      </w:pPr>
    </w:p>
    <w:p w14:paraId="3A627CBD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4" w:name="_Toc19546893"/>
    </w:p>
    <w:p w14:paraId="6F5835B9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611FCF5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B221B7F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6859E79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F1D386F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F0AE82C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0799E66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4BE94A8" w14:textId="77777777" w:rsidR="007519F7" w:rsidRDefault="007519F7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E59D68E" w14:textId="77777777" w:rsidR="007519F7" w:rsidRDefault="007519F7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7890A82" w14:textId="77777777" w:rsidR="007519F7" w:rsidRDefault="007519F7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F65000F" w14:textId="77777777" w:rsidR="007519F7" w:rsidRDefault="007519F7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0C00955" w14:textId="77777777" w:rsidR="006730E9" w:rsidRDefault="006730E9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232B91B" w14:textId="77777777" w:rsidR="006730E9" w:rsidRDefault="006730E9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EF3EF43" w14:textId="77777777" w:rsidR="006730E9" w:rsidRDefault="006730E9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F2ECEDC" w14:textId="77777777" w:rsidR="00C358A9" w:rsidRPr="005F650E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bookmarkEnd w:id="24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6730E9">
        <w:rPr>
          <w:sz w:val="28"/>
          <w:szCs w:val="28"/>
        </w:rPr>
        <w:t>Задание 5</w:t>
      </w:r>
    </w:p>
    <w:p w14:paraId="61C29F84" w14:textId="77777777"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026E83BE" w14:textId="77777777"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14:paraId="64C0BC01" w14:textId="77777777"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14:paraId="50F9641B" w14:textId="77777777"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14:paraId="0A824650" w14:textId="77777777"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14:paraId="42D0311F" w14:textId="77777777"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14:paraId="47F945BB" w14:textId="77777777"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0F4FE1C" w14:textId="77777777"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11C55696" w14:textId="77777777"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A9766DF" w14:textId="77777777"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14:paraId="7D52638E" w14:textId="77777777"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5CC24A07" w14:textId="77777777" w:rsidR="007519F7" w:rsidRPr="007519F7" w:rsidRDefault="007519F7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;</w:t>
      </w:r>
    </w:p>
    <w:p w14:paraId="249EC9BC" w14:textId="77777777" w:rsidR="007519F7" w:rsidRPr="007519F7" w:rsidRDefault="007519F7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WriteLine(</w:t>
      </w:r>
      <w:r w:rsidRPr="007519F7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x: "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AADE6F1" w14:textId="77777777" w:rsidR="007519F7" w:rsidRPr="007519F7" w:rsidRDefault="007519F7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x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7C81ADD9" w14:textId="77777777" w:rsidR="007519F7" w:rsidRPr="007519F7" w:rsidRDefault="007519F7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nsole.WriteLine((4 * Math.Pow((x-3), 6)) - (7*Math.Pow((x-3),3)) + 2);</w:t>
      </w:r>
    </w:p>
    <w:p w14:paraId="15F7593E" w14:textId="77777777" w:rsidR="007519F7" w:rsidRPr="007519F7" w:rsidRDefault="007519F7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();</w:t>
      </w:r>
    </w:p>
    <w:p w14:paraId="4D27594B" w14:textId="77777777"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79996DCE" w14:textId="77777777" w:rsidR="00CC0874" w:rsidRDefault="00CC0874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0E1676B1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ED42BB6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C9D9C90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58C2A09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D358080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88F712F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1F60B3D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71A040B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C19EE84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9E01399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45C9FA9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065F062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1C3BF36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D8B4BC3" w14:textId="77777777" w:rsidR="006730E9" w:rsidRDefault="006730E9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3E66D2D" w14:textId="77777777" w:rsidR="006730E9" w:rsidRDefault="006730E9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9F7426B" w14:textId="77777777" w:rsidR="007519F7" w:rsidRPr="006730E9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6</w:t>
      </w:r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 w:rsidR="006730E9">
        <w:rPr>
          <w:sz w:val="28"/>
          <w:szCs w:val="28"/>
          <w:lang w:val="en-US"/>
        </w:rPr>
        <w:t>6</w:t>
      </w:r>
    </w:p>
    <w:p w14:paraId="1DBBF25E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4E4DBE6A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14:paraId="178EC02D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14:paraId="5A6F45C1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14:paraId="79D3DAEC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14:paraId="4F827975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14:paraId="5B7A62BB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12A88FD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57D5F859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6A54F24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14:paraId="4ED9F118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1A02F778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, Result;</w:t>
      </w:r>
    </w:p>
    <w:p w14:paraId="7EDC7096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WriteLine(</w:t>
      </w:r>
      <w:r w:rsidRPr="007519F7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х: "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69D81AF5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x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228F1B92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Result = ((Math.Pow(x, 2)) * (Math.Pow(x, 2)));</w:t>
      </w:r>
    </w:p>
    <w:p w14:paraId="67217F76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Result = ((Math.Pow(x, 2)) * (Math.Pow(x, 2))* Result);</w:t>
      </w:r>
    </w:p>
    <w:p w14:paraId="0B23C064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7519F7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A^8 = "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Result);</w:t>
      </w:r>
    </w:p>
    <w:p w14:paraId="75986CBB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ReadLine();</w:t>
      </w:r>
    </w:p>
    <w:p w14:paraId="739028CF" w14:textId="77777777"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7C7A762C" w14:textId="77777777" w:rsidR="007519F7" w:rsidRDefault="007519F7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01146243" w14:textId="77777777" w:rsidR="007519F7" w:rsidRDefault="007519F7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060A4397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2CFA184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27429FE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D7BB21E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D6CEF42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72396F5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B6328FE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6287902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9B7084F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DC69C95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771F0D3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9308952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610F13F" w14:textId="77777777" w:rsidR="006730E9" w:rsidRDefault="006730E9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303CB4A" w14:textId="77777777" w:rsidR="006730E9" w:rsidRDefault="006730E9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39AA1B7" w14:textId="77777777" w:rsidR="007519F7" w:rsidRPr="005F650E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7</w:t>
      </w:r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>Задание 7</w:t>
      </w:r>
    </w:p>
    <w:p w14:paraId="5E3A9610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089BC094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14:paraId="5A379C4B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14:paraId="2273E1BC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14:paraId="52A79FC5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14:paraId="03A9246F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14:paraId="0AE75DF7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90C8393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20209D1C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E37F492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14:paraId="63AE3DC2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2E842893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, a, Result;</w:t>
      </w:r>
    </w:p>
    <w:p w14:paraId="1F1554DD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WriteLine(</w:t>
      </w:r>
      <w:r w:rsidRPr="007519F7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х: "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0656460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x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1CC8724C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Result = ((Math.Pow(x, 3)) * (Math.Pow(x, 3))* (Math.Pow(x, 3)) * (Math.Pow(x, 3)));</w:t>
      </w:r>
    </w:p>
    <w:p w14:paraId="50D582A8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Result = ((Math.Pow(x, 3)) * Result);</w:t>
      </w:r>
    </w:p>
    <w:p w14:paraId="2A0257F3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7519F7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A^15 = "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Result);</w:t>
      </w:r>
    </w:p>
    <w:p w14:paraId="36F4D4DA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ReadLine();</w:t>
      </w:r>
    </w:p>
    <w:p w14:paraId="69968549" w14:textId="77777777"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4E843668" w14:textId="77777777" w:rsidR="007519F7" w:rsidRDefault="007519F7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1281B68" w14:textId="77777777" w:rsidR="001F4D61" w:rsidRDefault="001F4D61" w:rsidP="006F471D">
      <w:pPr>
        <w:pStyle w:val="1"/>
        <w:spacing w:line="360" w:lineRule="auto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</w:p>
    <w:p w14:paraId="3AB046A3" w14:textId="77777777" w:rsidR="009F6312" w:rsidRDefault="009F6312" w:rsidP="009F6312">
      <w:pPr>
        <w:rPr>
          <w:rFonts w:eastAsiaTheme="minorHAnsi"/>
          <w:lang w:eastAsia="en-US"/>
        </w:rPr>
      </w:pPr>
    </w:p>
    <w:p w14:paraId="1792BD99" w14:textId="77777777" w:rsidR="007519F7" w:rsidRDefault="007519F7" w:rsidP="009F6312">
      <w:pPr>
        <w:rPr>
          <w:rFonts w:eastAsiaTheme="minorHAnsi"/>
          <w:lang w:eastAsia="en-US"/>
        </w:rPr>
      </w:pPr>
    </w:p>
    <w:p w14:paraId="73805D03" w14:textId="77777777" w:rsidR="007519F7" w:rsidRDefault="007519F7" w:rsidP="009F6312">
      <w:pPr>
        <w:rPr>
          <w:rFonts w:eastAsiaTheme="minorHAnsi"/>
          <w:lang w:eastAsia="en-US"/>
        </w:rPr>
      </w:pPr>
    </w:p>
    <w:p w14:paraId="1E7D3267" w14:textId="77777777" w:rsidR="007519F7" w:rsidRDefault="007519F7" w:rsidP="009F6312">
      <w:pPr>
        <w:rPr>
          <w:rFonts w:eastAsiaTheme="minorHAnsi"/>
          <w:lang w:eastAsia="en-US"/>
        </w:rPr>
      </w:pPr>
    </w:p>
    <w:p w14:paraId="44036C10" w14:textId="77777777" w:rsidR="007519F7" w:rsidRDefault="007519F7" w:rsidP="009F6312">
      <w:pPr>
        <w:rPr>
          <w:rFonts w:eastAsiaTheme="minorHAnsi"/>
          <w:lang w:eastAsia="en-US"/>
        </w:rPr>
      </w:pPr>
    </w:p>
    <w:p w14:paraId="52558910" w14:textId="77777777" w:rsidR="007519F7" w:rsidRDefault="007519F7" w:rsidP="009F6312">
      <w:pPr>
        <w:rPr>
          <w:rFonts w:eastAsiaTheme="minorHAnsi"/>
          <w:lang w:eastAsia="en-US"/>
        </w:rPr>
      </w:pPr>
    </w:p>
    <w:p w14:paraId="36781031" w14:textId="77777777" w:rsidR="007519F7" w:rsidRDefault="007519F7" w:rsidP="009F6312">
      <w:pPr>
        <w:rPr>
          <w:rFonts w:eastAsiaTheme="minorHAnsi"/>
          <w:lang w:eastAsia="en-US"/>
        </w:rPr>
      </w:pPr>
    </w:p>
    <w:p w14:paraId="3711F86D" w14:textId="77777777" w:rsidR="007519F7" w:rsidRDefault="007519F7" w:rsidP="009F6312">
      <w:pPr>
        <w:rPr>
          <w:rFonts w:eastAsiaTheme="minorHAnsi"/>
          <w:lang w:eastAsia="en-US"/>
        </w:rPr>
      </w:pPr>
    </w:p>
    <w:p w14:paraId="47743228" w14:textId="77777777" w:rsidR="007519F7" w:rsidRDefault="007519F7" w:rsidP="009F6312">
      <w:pPr>
        <w:rPr>
          <w:rFonts w:eastAsiaTheme="minorHAnsi"/>
          <w:lang w:eastAsia="en-US"/>
        </w:rPr>
      </w:pPr>
    </w:p>
    <w:p w14:paraId="4FB50A16" w14:textId="77777777" w:rsidR="007519F7" w:rsidRDefault="007519F7" w:rsidP="009F6312">
      <w:pPr>
        <w:rPr>
          <w:rFonts w:eastAsiaTheme="minorHAnsi"/>
          <w:lang w:eastAsia="en-US"/>
        </w:rPr>
      </w:pPr>
    </w:p>
    <w:p w14:paraId="6F50DADC" w14:textId="77777777" w:rsidR="007519F7" w:rsidRDefault="007519F7" w:rsidP="009F6312">
      <w:pPr>
        <w:rPr>
          <w:rFonts w:eastAsiaTheme="minorHAnsi"/>
          <w:lang w:eastAsia="en-US"/>
        </w:rPr>
      </w:pPr>
    </w:p>
    <w:p w14:paraId="0BE92735" w14:textId="77777777" w:rsidR="007519F7" w:rsidRDefault="007519F7" w:rsidP="009F6312">
      <w:pPr>
        <w:rPr>
          <w:rFonts w:eastAsiaTheme="minorHAnsi"/>
          <w:lang w:eastAsia="en-US"/>
        </w:rPr>
      </w:pPr>
    </w:p>
    <w:p w14:paraId="0A91C458" w14:textId="77777777" w:rsidR="007519F7" w:rsidRDefault="007519F7" w:rsidP="009F6312">
      <w:pPr>
        <w:rPr>
          <w:rFonts w:eastAsiaTheme="minorHAnsi"/>
          <w:lang w:eastAsia="en-US"/>
        </w:rPr>
      </w:pPr>
    </w:p>
    <w:p w14:paraId="15261E44" w14:textId="77777777" w:rsidR="007519F7" w:rsidRDefault="007519F7" w:rsidP="009F6312">
      <w:pPr>
        <w:rPr>
          <w:rFonts w:eastAsiaTheme="minorHAnsi"/>
          <w:lang w:eastAsia="en-US"/>
        </w:rPr>
      </w:pPr>
    </w:p>
    <w:p w14:paraId="7263D651" w14:textId="77777777" w:rsidR="007519F7" w:rsidRDefault="007519F7" w:rsidP="009F6312">
      <w:pPr>
        <w:rPr>
          <w:rFonts w:eastAsiaTheme="minorHAnsi"/>
          <w:lang w:eastAsia="en-US"/>
        </w:rPr>
      </w:pPr>
    </w:p>
    <w:p w14:paraId="7B21C36E" w14:textId="77777777" w:rsidR="007519F7" w:rsidRDefault="007519F7" w:rsidP="009F6312">
      <w:pPr>
        <w:rPr>
          <w:rFonts w:eastAsiaTheme="minorHAnsi"/>
          <w:lang w:eastAsia="en-US"/>
        </w:rPr>
      </w:pPr>
    </w:p>
    <w:p w14:paraId="59534347" w14:textId="77777777" w:rsidR="007519F7" w:rsidRPr="009F6312" w:rsidRDefault="007519F7" w:rsidP="009F6312">
      <w:pPr>
        <w:rPr>
          <w:rFonts w:eastAsiaTheme="minorHAnsi"/>
          <w:lang w:eastAsia="en-US"/>
        </w:rPr>
      </w:pPr>
    </w:p>
    <w:p w14:paraId="6A48DF6B" w14:textId="77777777"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5" w:name="_Toc19546894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5"/>
    </w:p>
    <w:p w14:paraId="08B009E7" w14:textId="77777777" w:rsidR="0009027D" w:rsidRPr="009F6312" w:rsidRDefault="007519F7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0178518C" wp14:editId="5F0BFA0D">
            <wp:extent cx="2827854" cy="130238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22282"/>
                    <a:stretch/>
                  </pic:blipFill>
                  <pic:spPr bwMode="auto">
                    <a:xfrm>
                      <a:off x="0" y="0"/>
                      <a:ext cx="2828571" cy="13027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2B0FF7" w14:textId="13A0A60D" w:rsidR="004B1822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14:paraId="03103A18" w14:textId="77777777" w:rsidR="006730E9" w:rsidRPr="009F6312" w:rsidRDefault="006730E9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622EEFBD" wp14:editId="5E8AF332">
            <wp:extent cx="3218326" cy="1460500"/>
            <wp:effectExtent l="0" t="0" r="127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19693"/>
                    <a:stretch/>
                  </pic:blipFill>
                  <pic:spPr bwMode="auto">
                    <a:xfrm>
                      <a:off x="0" y="0"/>
                      <a:ext cx="3219048" cy="14608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898250" w14:textId="150EEEE2" w:rsidR="004B1822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14:paraId="0758F8A1" w14:textId="77777777" w:rsidR="006730E9" w:rsidRPr="009F6312" w:rsidRDefault="006730E9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26F77FFF" wp14:editId="2E1E9A5A">
            <wp:extent cx="3227841" cy="1458595"/>
            <wp:effectExtent l="0" t="0" r="0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t="19375"/>
                    <a:stretch/>
                  </pic:blipFill>
                  <pic:spPr bwMode="auto">
                    <a:xfrm>
                      <a:off x="0" y="0"/>
                      <a:ext cx="3228571" cy="14589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7858AB" w14:textId="671435E0" w:rsidR="0009027D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14:paraId="25EE867E" w14:textId="77777777" w:rsidR="006730E9" w:rsidRDefault="006730E9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21CE7041" wp14:editId="31EEABCA">
            <wp:extent cx="1370799" cy="719455"/>
            <wp:effectExtent l="0" t="0" r="127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t="33704"/>
                    <a:stretch/>
                  </pic:blipFill>
                  <pic:spPr bwMode="auto">
                    <a:xfrm>
                      <a:off x="0" y="0"/>
                      <a:ext cx="1371429" cy="7197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15FB11" w14:textId="2C412AAB" w:rsidR="0009027D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14:paraId="5A4D7CF6" w14:textId="77777777" w:rsidR="006730E9" w:rsidRDefault="006730E9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4E94950E" wp14:editId="443D35CB">
            <wp:extent cx="1456487" cy="74612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32432"/>
                    <a:stretch/>
                  </pic:blipFill>
                  <pic:spPr bwMode="auto">
                    <a:xfrm>
                      <a:off x="0" y="0"/>
                      <a:ext cx="1457143" cy="7464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BFD5A3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14:paraId="7F73BA1C" w14:textId="31950422" w:rsidR="006730E9" w:rsidRDefault="006730E9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3CCC576F" w14:textId="77777777" w:rsidR="00501871" w:rsidRDefault="0050187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15B7B398" w14:textId="77777777" w:rsidR="006730E9" w:rsidRDefault="006730E9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9E05DFE" wp14:editId="44358393">
            <wp:extent cx="1770735" cy="862330"/>
            <wp:effectExtent l="0" t="0" r="127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29783"/>
                    <a:stretch/>
                  </pic:blipFill>
                  <pic:spPr bwMode="auto">
                    <a:xfrm>
                      <a:off x="0" y="0"/>
                      <a:ext cx="1771429" cy="8626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718597" w14:textId="77777777" w:rsidR="006730E9" w:rsidRPr="001F4D61" w:rsidRDefault="006730E9" w:rsidP="006730E9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3</w:t>
      </w:r>
      <w:r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6</w:t>
      </w:r>
    </w:p>
    <w:p w14:paraId="751ED49C" w14:textId="77777777" w:rsidR="006730E9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3ACF4DF2" w14:textId="77777777" w:rsidR="006730E9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noProof/>
        </w:rPr>
        <w:drawing>
          <wp:inline distT="0" distB="0" distL="0" distR="0" wp14:anchorId="00CB577E" wp14:editId="035366A2">
            <wp:extent cx="2065942" cy="982345"/>
            <wp:effectExtent l="0" t="0" r="0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t="26298"/>
                    <a:stretch/>
                  </pic:blipFill>
                  <pic:spPr bwMode="auto">
                    <a:xfrm>
                      <a:off x="0" y="0"/>
                      <a:ext cx="2066667" cy="9826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EE1EB2" w14:textId="77777777" w:rsidR="006730E9" w:rsidRPr="001F4D61" w:rsidRDefault="006730E9" w:rsidP="006730E9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4</w:t>
      </w:r>
      <w:r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7</w:t>
      </w:r>
    </w:p>
    <w:p w14:paraId="731C6E13" w14:textId="77777777" w:rsidR="006730E9" w:rsidRPr="001F4D61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sectPr w:rsidR="006730E9" w:rsidRPr="001F4D61" w:rsidSect="007D06ED">
      <w:footerReference w:type="default" r:id="rId43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673A45" w14:textId="77777777" w:rsidR="00450696" w:rsidRDefault="00450696" w:rsidP="00E57C13">
      <w:r>
        <w:separator/>
      </w:r>
    </w:p>
  </w:endnote>
  <w:endnote w:type="continuationSeparator" w:id="0">
    <w:p w14:paraId="06F402F8" w14:textId="77777777" w:rsidR="00450696" w:rsidRDefault="00450696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87641220"/>
      <w:docPartObj>
        <w:docPartGallery w:val="Page Numbers (Bottom of Page)"/>
        <w:docPartUnique/>
      </w:docPartObj>
    </w:sdtPr>
    <w:sdtEndPr/>
    <w:sdtContent>
      <w:p w14:paraId="191E5E9B" w14:textId="77777777" w:rsidR="007D06ED" w:rsidRDefault="007D06E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730E9">
          <w:rPr>
            <w:noProof/>
          </w:rPr>
          <w:t>16</w:t>
        </w:r>
        <w:r>
          <w:fldChar w:fldCharType="end"/>
        </w:r>
      </w:p>
    </w:sdtContent>
  </w:sdt>
  <w:p w14:paraId="3D202F22" w14:textId="77777777" w:rsidR="007D06ED" w:rsidRDefault="007D06E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7F187F8" w14:textId="77777777" w:rsidR="00450696" w:rsidRDefault="00450696" w:rsidP="00E57C13">
      <w:r>
        <w:separator/>
      </w:r>
    </w:p>
  </w:footnote>
  <w:footnote w:type="continuationSeparator" w:id="0">
    <w:p w14:paraId="118B7C6F" w14:textId="77777777" w:rsidR="00450696" w:rsidRDefault="00450696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77C90"/>
    <w:multiLevelType w:val="hybridMultilevel"/>
    <w:tmpl w:val="F60A76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70671D"/>
    <w:multiLevelType w:val="hybridMultilevel"/>
    <w:tmpl w:val="C478D1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B17E94"/>
    <w:multiLevelType w:val="hybridMultilevel"/>
    <w:tmpl w:val="827EC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7F52B8"/>
    <w:multiLevelType w:val="hybridMultilevel"/>
    <w:tmpl w:val="4B1A96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8A3B37"/>
    <w:multiLevelType w:val="hybridMultilevel"/>
    <w:tmpl w:val="D02CD7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737090"/>
    <w:multiLevelType w:val="hybridMultilevel"/>
    <w:tmpl w:val="C20607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B0DA2BAE">
      <w:start w:val="1"/>
      <w:numFmt w:val="decimal"/>
      <w:lvlText w:val="%4."/>
      <w:lvlJc w:val="left"/>
      <w:pPr>
        <w:ind w:left="2880" w:hanging="360"/>
      </w:pPr>
      <w:rPr>
        <w:lang w:val="en-US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2171ED"/>
    <w:multiLevelType w:val="hybridMultilevel"/>
    <w:tmpl w:val="C478D1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BB3590"/>
    <w:multiLevelType w:val="hybridMultilevel"/>
    <w:tmpl w:val="1CD43A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454573"/>
    <w:multiLevelType w:val="hybridMultilevel"/>
    <w:tmpl w:val="3D705F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1E22BC"/>
    <w:multiLevelType w:val="hybridMultilevel"/>
    <w:tmpl w:val="827EC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D317EF"/>
    <w:multiLevelType w:val="hybridMultilevel"/>
    <w:tmpl w:val="A9A489EC"/>
    <w:lvl w:ilvl="0" w:tplc="80969E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520587"/>
    <w:multiLevelType w:val="hybridMultilevel"/>
    <w:tmpl w:val="827EC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D80187"/>
    <w:multiLevelType w:val="hybridMultilevel"/>
    <w:tmpl w:val="987412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5E336BB"/>
    <w:multiLevelType w:val="hybridMultilevel"/>
    <w:tmpl w:val="EA2A014E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E16CCF"/>
    <w:multiLevelType w:val="hybridMultilevel"/>
    <w:tmpl w:val="34146B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F51AFD"/>
    <w:multiLevelType w:val="hybridMultilevel"/>
    <w:tmpl w:val="498AA2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1676892"/>
    <w:multiLevelType w:val="hybridMultilevel"/>
    <w:tmpl w:val="6A2820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21E7462"/>
    <w:multiLevelType w:val="hybridMultilevel"/>
    <w:tmpl w:val="616A7D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53917CD"/>
    <w:multiLevelType w:val="hybridMultilevel"/>
    <w:tmpl w:val="AE00D9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DDA23D5"/>
    <w:multiLevelType w:val="hybridMultilevel"/>
    <w:tmpl w:val="AD2044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0890D60"/>
    <w:multiLevelType w:val="hybridMultilevel"/>
    <w:tmpl w:val="6024BA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482C4B"/>
    <w:multiLevelType w:val="hybridMultilevel"/>
    <w:tmpl w:val="E2AA24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F90C78"/>
    <w:multiLevelType w:val="hybridMultilevel"/>
    <w:tmpl w:val="412C8B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713676A"/>
    <w:multiLevelType w:val="hybridMultilevel"/>
    <w:tmpl w:val="412C8B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BF77B2C"/>
    <w:multiLevelType w:val="hybridMultilevel"/>
    <w:tmpl w:val="3C6E92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1F6184C"/>
    <w:multiLevelType w:val="hybridMultilevel"/>
    <w:tmpl w:val="5E2AF1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3BA3FD7"/>
    <w:multiLevelType w:val="hybridMultilevel"/>
    <w:tmpl w:val="68D08678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4BE4074"/>
    <w:multiLevelType w:val="hybridMultilevel"/>
    <w:tmpl w:val="D3865A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52D75C0"/>
    <w:multiLevelType w:val="hybridMultilevel"/>
    <w:tmpl w:val="564897A8"/>
    <w:lvl w:ilvl="0" w:tplc="0419000F">
      <w:start w:val="1"/>
      <w:numFmt w:val="decimal"/>
      <w:lvlText w:val="%1."/>
      <w:lvlJc w:val="left"/>
      <w:pPr>
        <w:ind w:left="1013" w:hanging="360"/>
      </w:pPr>
    </w:lvl>
    <w:lvl w:ilvl="1" w:tplc="04190019" w:tentative="1">
      <w:start w:val="1"/>
      <w:numFmt w:val="lowerLetter"/>
      <w:lvlText w:val="%2."/>
      <w:lvlJc w:val="left"/>
      <w:pPr>
        <w:ind w:left="1733" w:hanging="360"/>
      </w:pPr>
    </w:lvl>
    <w:lvl w:ilvl="2" w:tplc="0419001B" w:tentative="1">
      <w:start w:val="1"/>
      <w:numFmt w:val="lowerRoman"/>
      <w:lvlText w:val="%3."/>
      <w:lvlJc w:val="right"/>
      <w:pPr>
        <w:ind w:left="2453" w:hanging="180"/>
      </w:pPr>
    </w:lvl>
    <w:lvl w:ilvl="3" w:tplc="0419000F" w:tentative="1">
      <w:start w:val="1"/>
      <w:numFmt w:val="decimal"/>
      <w:lvlText w:val="%4."/>
      <w:lvlJc w:val="left"/>
      <w:pPr>
        <w:ind w:left="3173" w:hanging="360"/>
      </w:pPr>
    </w:lvl>
    <w:lvl w:ilvl="4" w:tplc="04190019" w:tentative="1">
      <w:start w:val="1"/>
      <w:numFmt w:val="lowerLetter"/>
      <w:lvlText w:val="%5."/>
      <w:lvlJc w:val="left"/>
      <w:pPr>
        <w:ind w:left="3893" w:hanging="360"/>
      </w:pPr>
    </w:lvl>
    <w:lvl w:ilvl="5" w:tplc="0419001B" w:tentative="1">
      <w:start w:val="1"/>
      <w:numFmt w:val="lowerRoman"/>
      <w:lvlText w:val="%6."/>
      <w:lvlJc w:val="right"/>
      <w:pPr>
        <w:ind w:left="4613" w:hanging="180"/>
      </w:pPr>
    </w:lvl>
    <w:lvl w:ilvl="6" w:tplc="0419000F" w:tentative="1">
      <w:start w:val="1"/>
      <w:numFmt w:val="decimal"/>
      <w:lvlText w:val="%7."/>
      <w:lvlJc w:val="left"/>
      <w:pPr>
        <w:ind w:left="5333" w:hanging="360"/>
      </w:pPr>
    </w:lvl>
    <w:lvl w:ilvl="7" w:tplc="04190019" w:tentative="1">
      <w:start w:val="1"/>
      <w:numFmt w:val="lowerLetter"/>
      <w:lvlText w:val="%8."/>
      <w:lvlJc w:val="left"/>
      <w:pPr>
        <w:ind w:left="6053" w:hanging="360"/>
      </w:pPr>
    </w:lvl>
    <w:lvl w:ilvl="8" w:tplc="0419001B" w:tentative="1">
      <w:start w:val="1"/>
      <w:numFmt w:val="lowerRoman"/>
      <w:lvlText w:val="%9."/>
      <w:lvlJc w:val="right"/>
      <w:pPr>
        <w:ind w:left="6773" w:hanging="180"/>
      </w:pPr>
    </w:lvl>
  </w:abstractNum>
  <w:abstractNum w:abstractNumId="29" w15:restartNumberingAfterBreak="0">
    <w:nsid w:val="5D990197"/>
    <w:multiLevelType w:val="hybridMultilevel"/>
    <w:tmpl w:val="C478D1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E4828C8"/>
    <w:multiLevelType w:val="hybridMultilevel"/>
    <w:tmpl w:val="5EAC63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E873342"/>
    <w:multiLevelType w:val="hybridMultilevel"/>
    <w:tmpl w:val="33408266"/>
    <w:lvl w:ilvl="0" w:tplc="0419000F">
      <w:start w:val="1"/>
      <w:numFmt w:val="decimal"/>
      <w:lvlText w:val="%1."/>
      <w:lvlJc w:val="left"/>
      <w:pPr>
        <w:ind w:left="916" w:hanging="360"/>
      </w:pPr>
    </w:lvl>
    <w:lvl w:ilvl="1" w:tplc="04190019" w:tentative="1">
      <w:start w:val="1"/>
      <w:numFmt w:val="lowerLetter"/>
      <w:lvlText w:val="%2."/>
      <w:lvlJc w:val="left"/>
      <w:pPr>
        <w:ind w:left="1636" w:hanging="360"/>
      </w:pPr>
    </w:lvl>
    <w:lvl w:ilvl="2" w:tplc="0419001B" w:tentative="1">
      <w:start w:val="1"/>
      <w:numFmt w:val="lowerRoman"/>
      <w:lvlText w:val="%3."/>
      <w:lvlJc w:val="right"/>
      <w:pPr>
        <w:ind w:left="2356" w:hanging="180"/>
      </w:pPr>
    </w:lvl>
    <w:lvl w:ilvl="3" w:tplc="0419000F" w:tentative="1">
      <w:start w:val="1"/>
      <w:numFmt w:val="decimal"/>
      <w:lvlText w:val="%4."/>
      <w:lvlJc w:val="left"/>
      <w:pPr>
        <w:ind w:left="3076" w:hanging="360"/>
      </w:pPr>
    </w:lvl>
    <w:lvl w:ilvl="4" w:tplc="04190019" w:tentative="1">
      <w:start w:val="1"/>
      <w:numFmt w:val="lowerLetter"/>
      <w:lvlText w:val="%5."/>
      <w:lvlJc w:val="left"/>
      <w:pPr>
        <w:ind w:left="3796" w:hanging="360"/>
      </w:pPr>
    </w:lvl>
    <w:lvl w:ilvl="5" w:tplc="0419001B" w:tentative="1">
      <w:start w:val="1"/>
      <w:numFmt w:val="lowerRoman"/>
      <w:lvlText w:val="%6."/>
      <w:lvlJc w:val="right"/>
      <w:pPr>
        <w:ind w:left="4516" w:hanging="180"/>
      </w:pPr>
    </w:lvl>
    <w:lvl w:ilvl="6" w:tplc="0419000F" w:tentative="1">
      <w:start w:val="1"/>
      <w:numFmt w:val="decimal"/>
      <w:lvlText w:val="%7."/>
      <w:lvlJc w:val="left"/>
      <w:pPr>
        <w:ind w:left="5236" w:hanging="360"/>
      </w:pPr>
    </w:lvl>
    <w:lvl w:ilvl="7" w:tplc="04190019" w:tentative="1">
      <w:start w:val="1"/>
      <w:numFmt w:val="lowerLetter"/>
      <w:lvlText w:val="%8."/>
      <w:lvlJc w:val="left"/>
      <w:pPr>
        <w:ind w:left="5956" w:hanging="360"/>
      </w:pPr>
    </w:lvl>
    <w:lvl w:ilvl="8" w:tplc="0419001B" w:tentative="1">
      <w:start w:val="1"/>
      <w:numFmt w:val="lowerRoman"/>
      <w:lvlText w:val="%9."/>
      <w:lvlJc w:val="right"/>
      <w:pPr>
        <w:ind w:left="6676" w:hanging="180"/>
      </w:pPr>
    </w:lvl>
  </w:abstractNum>
  <w:abstractNum w:abstractNumId="32" w15:restartNumberingAfterBreak="0">
    <w:nsid w:val="613154E5"/>
    <w:multiLevelType w:val="hybridMultilevel"/>
    <w:tmpl w:val="256AAC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1C8034C"/>
    <w:multiLevelType w:val="hybridMultilevel"/>
    <w:tmpl w:val="31CCB9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3266968"/>
    <w:multiLevelType w:val="hybridMultilevel"/>
    <w:tmpl w:val="ED2675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3562D19"/>
    <w:multiLevelType w:val="hybridMultilevel"/>
    <w:tmpl w:val="245E6E20"/>
    <w:lvl w:ilvl="0" w:tplc="0419000F">
      <w:start w:val="1"/>
      <w:numFmt w:val="decimal"/>
      <w:lvlText w:val="%1."/>
      <w:lvlJc w:val="left"/>
      <w:pPr>
        <w:ind w:left="3130" w:hanging="360"/>
      </w:pPr>
    </w:lvl>
    <w:lvl w:ilvl="1" w:tplc="04190019" w:tentative="1">
      <w:start w:val="1"/>
      <w:numFmt w:val="lowerLetter"/>
      <w:lvlText w:val="%2."/>
      <w:lvlJc w:val="left"/>
      <w:pPr>
        <w:ind w:left="3850" w:hanging="360"/>
      </w:pPr>
    </w:lvl>
    <w:lvl w:ilvl="2" w:tplc="0419001B" w:tentative="1">
      <w:start w:val="1"/>
      <w:numFmt w:val="lowerRoman"/>
      <w:lvlText w:val="%3."/>
      <w:lvlJc w:val="right"/>
      <w:pPr>
        <w:ind w:left="4570" w:hanging="180"/>
      </w:pPr>
    </w:lvl>
    <w:lvl w:ilvl="3" w:tplc="0419000F" w:tentative="1">
      <w:start w:val="1"/>
      <w:numFmt w:val="decimal"/>
      <w:lvlText w:val="%4."/>
      <w:lvlJc w:val="left"/>
      <w:pPr>
        <w:ind w:left="5290" w:hanging="360"/>
      </w:pPr>
    </w:lvl>
    <w:lvl w:ilvl="4" w:tplc="04190019" w:tentative="1">
      <w:start w:val="1"/>
      <w:numFmt w:val="lowerLetter"/>
      <w:lvlText w:val="%5."/>
      <w:lvlJc w:val="left"/>
      <w:pPr>
        <w:ind w:left="6010" w:hanging="360"/>
      </w:pPr>
    </w:lvl>
    <w:lvl w:ilvl="5" w:tplc="0419001B" w:tentative="1">
      <w:start w:val="1"/>
      <w:numFmt w:val="lowerRoman"/>
      <w:lvlText w:val="%6."/>
      <w:lvlJc w:val="right"/>
      <w:pPr>
        <w:ind w:left="6730" w:hanging="180"/>
      </w:pPr>
    </w:lvl>
    <w:lvl w:ilvl="6" w:tplc="0419000F" w:tentative="1">
      <w:start w:val="1"/>
      <w:numFmt w:val="decimal"/>
      <w:lvlText w:val="%7."/>
      <w:lvlJc w:val="left"/>
      <w:pPr>
        <w:ind w:left="7450" w:hanging="360"/>
      </w:pPr>
    </w:lvl>
    <w:lvl w:ilvl="7" w:tplc="04190019" w:tentative="1">
      <w:start w:val="1"/>
      <w:numFmt w:val="lowerLetter"/>
      <w:lvlText w:val="%8."/>
      <w:lvlJc w:val="left"/>
      <w:pPr>
        <w:ind w:left="8170" w:hanging="360"/>
      </w:pPr>
    </w:lvl>
    <w:lvl w:ilvl="8" w:tplc="0419001B" w:tentative="1">
      <w:start w:val="1"/>
      <w:numFmt w:val="lowerRoman"/>
      <w:lvlText w:val="%9."/>
      <w:lvlJc w:val="right"/>
      <w:pPr>
        <w:ind w:left="8890" w:hanging="180"/>
      </w:pPr>
    </w:lvl>
  </w:abstractNum>
  <w:abstractNum w:abstractNumId="36" w15:restartNumberingAfterBreak="0">
    <w:nsid w:val="68BB1723"/>
    <w:multiLevelType w:val="hybridMultilevel"/>
    <w:tmpl w:val="B33203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EEF0E33"/>
    <w:multiLevelType w:val="hybridMultilevel"/>
    <w:tmpl w:val="D02CD7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13419A6"/>
    <w:multiLevelType w:val="hybridMultilevel"/>
    <w:tmpl w:val="5E2AF1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2E2203C"/>
    <w:multiLevelType w:val="hybridMultilevel"/>
    <w:tmpl w:val="9948D5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30F5AFB"/>
    <w:multiLevelType w:val="hybridMultilevel"/>
    <w:tmpl w:val="D02CD7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45409DF"/>
    <w:multiLevelType w:val="hybridMultilevel"/>
    <w:tmpl w:val="C0E6B666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ACF3356"/>
    <w:multiLevelType w:val="hybridMultilevel"/>
    <w:tmpl w:val="827EC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B1F24B6"/>
    <w:multiLevelType w:val="hybridMultilevel"/>
    <w:tmpl w:val="412C8B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C6050D6"/>
    <w:multiLevelType w:val="hybridMultilevel"/>
    <w:tmpl w:val="9948D5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FEA0D03"/>
    <w:multiLevelType w:val="hybridMultilevel"/>
    <w:tmpl w:val="AF444D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5"/>
  </w:num>
  <w:num w:numId="2">
    <w:abstractNumId w:val="20"/>
  </w:num>
  <w:num w:numId="3">
    <w:abstractNumId w:val="7"/>
  </w:num>
  <w:num w:numId="4">
    <w:abstractNumId w:val="17"/>
  </w:num>
  <w:num w:numId="5">
    <w:abstractNumId w:val="28"/>
  </w:num>
  <w:num w:numId="6">
    <w:abstractNumId w:val="31"/>
  </w:num>
  <w:num w:numId="7">
    <w:abstractNumId w:val="15"/>
  </w:num>
  <w:num w:numId="8">
    <w:abstractNumId w:val="33"/>
  </w:num>
  <w:num w:numId="9">
    <w:abstractNumId w:val="26"/>
  </w:num>
  <w:num w:numId="10">
    <w:abstractNumId w:val="13"/>
  </w:num>
  <w:num w:numId="11">
    <w:abstractNumId w:val="41"/>
  </w:num>
  <w:num w:numId="12">
    <w:abstractNumId w:val="0"/>
  </w:num>
  <w:num w:numId="13">
    <w:abstractNumId w:val="3"/>
  </w:num>
  <w:num w:numId="14">
    <w:abstractNumId w:val="5"/>
  </w:num>
  <w:num w:numId="15">
    <w:abstractNumId w:val="19"/>
  </w:num>
  <w:num w:numId="16">
    <w:abstractNumId w:val="18"/>
  </w:num>
  <w:num w:numId="17">
    <w:abstractNumId w:val="21"/>
  </w:num>
  <w:num w:numId="18">
    <w:abstractNumId w:val="10"/>
  </w:num>
  <w:num w:numId="19">
    <w:abstractNumId w:val="30"/>
  </w:num>
  <w:num w:numId="20">
    <w:abstractNumId w:val="32"/>
  </w:num>
  <w:num w:numId="21">
    <w:abstractNumId w:val="36"/>
  </w:num>
  <w:num w:numId="22">
    <w:abstractNumId w:val="34"/>
  </w:num>
  <w:num w:numId="23">
    <w:abstractNumId w:val="27"/>
  </w:num>
  <w:num w:numId="24">
    <w:abstractNumId w:val="16"/>
  </w:num>
  <w:num w:numId="25">
    <w:abstractNumId w:val="40"/>
  </w:num>
  <w:num w:numId="26">
    <w:abstractNumId w:val="37"/>
  </w:num>
  <w:num w:numId="27">
    <w:abstractNumId w:val="11"/>
  </w:num>
  <w:num w:numId="28">
    <w:abstractNumId w:val="2"/>
  </w:num>
  <w:num w:numId="29">
    <w:abstractNumId w:val="9"/>
  </w:num>
  <w:num w:numId="30">
    <w:abstractNumId w:val="43"/>
  </w:num>
  <w:num w:numId="31">
    <w:abstractNumId w:val="23"/>
  </w:num>
  <w:num w:numId="32">
    <w:abstractNumId w:val="22"/>
  </w:num>
  <w:num w:numId="33">
    <w:abstractNumId w:val="24"/>
  </w:num>
  <w:num w:numId="34">
    <w:abstractNumId w:val="6"/>
  </w:num>
  <w:num w:numId="35">
    <w:abstractNumId w:val="1"/>
  </w:num>
  <w:num w:numId="36">
    <w:abstractNumId w:val="29"/>
  </w:num>
  <w:num w:numId="37">
    <w:abstractNumId w:val="8"/>
  </w:num>
  <w:num w:numId="38">
    <w:abstractNumId w:val="4"/>
  </w:num>
  <w:num w:numId="39">
    <w:abstractNumId w:val="42"/>
  </w:num>
  <w:num w:numId="40">
    <w:abstractNumId w:val="12"/>
  </w:num>
  <w:num w:numId="41">
    <w:abstractNumId w:val="45"/>
  </w:num>
  <w:num w:numId="42">
    <w:abstractNumId w:val="39"/>
  </w:num>
  <w:num w:numId="43">
    <w:abstractNumId w:val="44"/>
  </w:num>
  <w:num w:numId="44">
    <w:abstractNumId w:val="38"/>
  </w:num>
  <w:num w:numId="45">
    <w:abstractNumId w:val="25"/>
  </w:num>
  <w:num w:numId="4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57C13"/>
    <w:rsid w:val="00027209"/>
    <w:rsid w:val="00071980"/>
    <w:rsid w:val="0009027D"/>
    <w:rsid w:val="0009710A"/>
    <w:rsid w:val="000F29D3"/>
    <w:rsid w:val="00102F6A"/>
    <w:rsid w:val="00140E44"/>
    <w:rsid w:val="001F3D7E"/>
    <w:rsid w:val="001F4D61"/>
    <w:rsid w:val="00263B5F"/>
    <w:rsid w:val="00264CBE"/>
    <w:rsid w:val="00285273"/>
    <w:rsid w:val="003050AC"/>
    <w:rsid w:val="00320321"/>
    <w:rsid w:val="003233CA"/>
    <w:rsid w:val="003F16B8"/>
    <w:rsid w:val="00404053"/>
    <w:rsid w:val="00424D95"/>
    <w:rsid w:val="0043235B"/>
    <w:rsid w:val="00436AE8"/>
    <w:rsid w:val="00450696"/>
    <w:rsid w:val="00466AFF"/>
    <w:rsid w:val="004945A6"/>
    <w:rsid w:val="004A630A"/>
    <w:rsid w:val="004B1822"/>
    <w:rsid w:val="00501871"/>
    <w:rsid w:val="00503D7E"/>
    <w:rsid w:val="005F650E"/>
    <w:rsid w:val="0061676C"/>
    <w:rsid w:val="00622F7B"/>
    <w:rsid w:val="00632CF6"/>
    <w:rsid w:val="006730E9"/>
    <w:rsid w:val="00680310"/>
    <w:rsid w:val="006974A5"/>
    <w:rsid w:val="006A0D93"/>
    <w:rsid w:val="006F471D"/>
    <w:rsid w:val="007256D1"/>
    <w:rsid w:val="00746CF5"/>
    <w:rsid w:val="00750953"/>
    <w:rsid w:val="007519F7"/>
    <w:rsid w:val="007D06ED"/>
    <w:rsid w:val="007E02CC"/>
    <w:rsid w:val="00831693"/>
    <w:rsid w:val="008551CA"/>
    <w:rsid w:val="008B22C4"/>
    <w:rsid w:val="008C25EF"/>
    <w:rsid w:val="00950925"/>
    <w:rsid w:val="009B3817"/>
    <w:rsid w:val="009B3E69"/>
    <w:rsid w:val="009E57B3"/>
    <w:rsid w:val="009F20FB"/>
    <w:rsid w:val="009F6312"/>
    <w:rsid w:val="00AC5B46"/>
    <w:rsid w:val="00AD4057"/>
    <w:rsid w:val="00B1430D"/>
    <w:rsid w:val="00B432AF"/>
    <w:rsid w:val="00B512E0"/>
    <w:rsid w:val="00B74D72"/>
    <w:rsid w:val="00C358A9"/>
    <w:rsid w:val="00C35DD1"/>
    <w:rsid w:val="00C370D5"/>
    <w:rsid w:val="00C43285"/>
    <w:rsid w:val="00C447C8"/>
    <w:rsid w:val="00C777AE"/>
    <w:rsid w:val="00CC0874"/>
    <w:rsid w:val="00CC0AE8"/>
    <w:rsid w:val="00D267A5"/>
    <w:rsid w:val="00D445F1"/>
    <w:rsid w:val="00D732BC"/>
    <w:rsid w:val="00D84EF7"/>
    <w:rsid w:val="00D96DD9"/>
    <w:rsid w:val="00DC68EF"/>
    <w:rsid w:val="00DC6997"/>
    <w:rsid w:val="00DF7291"/>
    <w:rsid w:val="00E1230D"/>
    <w:rsid w:val="00E527EF"/>
    <w:rsid w:val="00E57C13"/>
    <w:rsid w:val="00E9148F"/>
    <w:rsid w:val="00EB6732"/>
    <w:rsid w:val="00ED7348"/>
    <w:rsid w:val="00F70CE4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6D668E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hyperlink" Target="https://docs.microsoft.com/ru-ru/dotnet/api/system.console.writeline" TargetMode="External"/><Relationship Id="rId26" Type="http://schemas.openxmlformats.org/officeDocument/2006/relationships/image" Target="media/image4.emf"/><Relationship Id="rId39" Type="http://schemas.openxmlformats.org/officeDocument/2006/relationships/image" Target="media/image12.png"/><Relationship Id="rId21" Type="http://schemas.openxmlformats.org/officeDocument/2006/relationships/hyperlink" Target="https://docs.microsoft.com/ru-ru/dotnet/api/system" TargetMode="External"/><Relationship Id="rId34" Type="http://schemas.openxmlformats.org/officeDocument/2006/relationships/image" Target="media/image8.emf"/><Relationship Id="rId42" Type="http://schemas.openxmlformats.org/officeDocument/2006/relationships/image" Target="media/image1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const" TargetMode="External"/><Relationship Id="rId29" Type="http://schemas.openxmlformats.org/officeDocument/2006/relationships/package" Target="embeddings/_________Microsoft_Visio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image" Target="media/image3.emf"/><Relationship Id="rId32" Type="http://schemas.openxmlformats.org/officeDocument/2006/relationships/image" Target="media/image7.emf"/><Relationship Id="rId37" Type="http://schemas.openxmlformats.org/officeDocument/2006/relationships/image" Target="media/image10.png"/><Relationship Id="rId40" Type="http://schemas.openxmlformats.org/officeDocument/2006/relationships/image" Target="media/image13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package" Target="embeddings/_________Microsoft_Visio.vsdx"/><Relationship Id="rId28" Type="http://schemas.openxmlformats.org/officeDocument/2006/relationships/image" Target="media/image5.emf"/><Relationship Id="rId36" Type="http://schemas.openxmlformats.org/officeDocument/2006/relationships/image" Target="media/image9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hyperlink" Target="https://docs.microsoft.com/ru-ru/dotnet/api/system.console" TargetMode="External"/><Relationship Id="rId31" Type="http://schemas.openxmlformats.org/officeDocument/2006/relationships/package" Target="embeddings/_________Microsoft_Visio4.vsdx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image" Target="media/image2.emf"/><Relationship Id="rId27" Type="http://schemas.openxmlformats.org/officeDocument/2006/relationships/package" Target="embeddings/_________Microsoft_Visio2.vsdx"/><Relationship Id="rId30" Type="http://schemas.openxmlformats.org/officeDocument/2006/relationships/image" Target="media/image6.emf"/><Relationship Id="rId35" Type="http://schemas.openxmlformats.org/officeDocument/2006/relationships/package" Target="embeddings/_________Microsoft_Visio6.vsdx"/><Relationship Id="rId43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hyperlink" Target="https://docs.microsoft.com/ru-ru/dotnet/csharp/language-reference/keywords/static" TargetMode="External"/><Relationship Id="rId25" Type="http://schemas.openxmlformats.org/officeDocument/2006/relationships/package" Target="embeddings/_________Microsoft_Visio1.vsdx"/><Relationship Id="rId33" Type="http://schemas.openxmlformats.org/officeDocument/2006/relationships/package" Target="embeddings/_________Microsoft_Visio5.vsdx"/><Relationship Id="rId38" Type="http://schemas.openxmlformats.org/officeDocument/2006/relationships/image" Target="media/image11.png"/><Relationship Id="rId20" Type="http://schemas.openxmlformats.org/officeDocument/2006/relationships/hyperlink" Target="https://docs.microsoft.com/ru-ru/dotnet/api/system.console" TargetMode="External"/><Relationship Id="rId4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CABBF8-1984-40A4-B0FA-09CCE47CFE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554</Words>
  <Characters>8864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Дмитрий Чекрыжов</cp:lastModifiedBy>
  <cp:revision>4</cp:revision>
  <dcterms:created xsi:type="dcterms:W3CDTF">2019-09-30T12:11:00Z</dcterms:created>
  <dcterms:modified xsi:type="dcterms:W3CDTF">2020-01-14T23:24:00Z</dcterms:modified>
</cp:coreProperties>
</file>